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BE7" w:rsidRPr="00154EF3" w:rsidRDefault="002E723F" w:rsidP="004E21E5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54EF3">
        <w:rPr>
          <w:rFonts w:ascii="Times New Roman" w:hAnsi="Times New Roman" w:cs="Times New Roman"/>
          <w:b/>
          <w:sz w:val="24"/>
          <w:szCs w:val="24"/>
        </w:rPr>
        <w:t>线性汇编问题：</w:t>
      </w:r>
    </w:p>
    <w:p w:rsidR="002E723F" w:rsidRPr="00154EF3" w:rsidRDefault="00BE15FC" w:rsidP="00ED62C9">
      <w:pPr>
        <w:spacing w:line="360" w:lineRule="auto"/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  <w:sz w:val="24"/>
          <w:szCs w:val="24"/>
        </w:rPr>
        <w:t>基本的</w:t>
      </w:r>
      <w:r w:rsidRPr="00154EF3">
        <w:rPr>
          <w:rFonts w:ascii="Times New Roman" w:hAnsi="Times New Roman" w:cs="Times New Roman"/>
          <w:sz w:val="24"/>
          <w:szCs w:val="24"/>
        </w:rPr>
        <w:t>C</w:t>
      </w:r>
      <w:r w:rsidRPr="00154EF3">
        <w:rPr>
          <w:rFonts w:ascii="Times New Roman" w:hAnsi="Times New Roman" w:cs="Times New Roman"/>
          <w:sz w:val="24"/>
          <w:szCs w:val="24"/>
        </w:rPr>
        <w:t>程序入下，实现的功能为读取</w:t>
      </w:r>
      <w:r w:rsidRPr="00154EF3">
        <w:rPr>
          <w:rFonts w:ascii="Times New Roman" w:hAnsi="Times New Roman" w:cs="Times New Roman"/>
          <w:sz w:val="24"/>
          <w:szCs w:val="24"/>
        </w:rPr>
        <w:t>length</w:t>
      </w:r>
      <w:r w:rsidRPr="00154EF3">
        <w:rPr>
          <w:rFonts w:ascii="Times New Roman" w:hAnsi="Times New Roman" w:cs="Times New Roman"/>
          <w:sz w:val="24"/>
          <w:szCs w:val="24"/>
        </w:rPr>
        <w:t>长度的</w:t>
      </w:r>
      <w:r w:rsidRPr="00154EF3">
        <w:rPr>
          <w:rFonts w:ascii="Times New Roman" w:hAnsi="Times New Roman" w:cs="Times New Roman"/>
          <w:sz w:val="24"/>
          <w:szCs w:val="24"/>
        </w:rPr>
        <w:t>value</w:t>
      </w:r>
      <w:r w:rsidRPr="00154EF3">
        <w:rPr>
          <w:rFonts w:ascii="Times New Roman" w:hAnsi="Times New Roman" w:cs="Times New Roman"/>
          <w:sz w:val="24"/>
          <w:szCs w:val="24"/>
        </w:rPr>
        <w:t>数据，寻找最大值，将其存为</w:t>
      </w:r>
      <w:r w:rsidRPr="00154EF3">
        <w:rPr>
          <w:rFonts w:ascii="Times New Roman" w:hAnsi="Times New Roman" w:cs="Times New Roman"/>
          <w:sz w:val="24"/>
          <w:szCs w:val="24"/>
        </w:rPr>
        <w:t>value</w:t>
      </w:r>
      <w:r w:rsidRPr="00154EF3">
        <w:rPr>
          <w:rFonts w:ascii="Times New Roman" w:hAnsi="Times New Roman" w:cs="Times New Roman"/>
          <w:sz w:val="24"/>
          <w:szCs w:val="24"/>
        </w:rPr>
        <w:t>数据的第一个数</w:t>
      </w:r>
      <w:r w:rsidR="004E21E5" w:rsidRPr="00154EF3">
        <w:rPr>
          <w:rFonts w:ascii="Times New Roman" w:hAnsi="Times New Roman" w:cs="Times New Roman"/>
          <w:sz w:val="24"/>
          <w:szCs w:val="24"/>
        </w:rPr>
        <w:t>。为冒泡排序的一部分程序</w:t>
      </w:r>
      <w:r w:rsidR="004655D3" w:rsidRPr="00154EF3">
        <w:rPr>
          <w:rFonts w:ascii="Times New Roman" w:hAnsi="Times New Roman" w:cs="Times New Roman"/>
          <w:sz w:val="24"/>
          <w:szCs w:val="24"/>
        </w:rPr>
        <w:t>。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void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r w:rsidRPr="00154EF3">
        <w:rPr>
          <w:rFonts w:ascii="Times New Roman" w:hAnsi="Times New Roman" w:cs="Times New Roman"/>
          <w:b/>
          <w:bCs/>
          <w:color w:val="000000"/>
          <w:kern w:val="0"/>
          <w:sz w:val="24"/>
          <w:szCs w:val="24"/>
        </w:rPr>
        <w:t>Sorting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(</w:t>
      </w:r>
      <w:r w:rsidRPr="00154EF3">
        <w:rPr>
          <w:rFonts w:ascii="Times New Roman" w:hAnsi="Times New Roman" w:cs="Times New Roman"/>
          <w:color w:val="005032"/>
          <w:kern w:val="0"/>
          <w:sz w:val="24"/>
          <w:szCs w:val="24"/>
        </w:rPr>
        <w:t>UInt8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value[], </w:t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int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length)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{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int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cntr;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5032"/>
          <w:kern w:val="0"/>
          <w:sz w:val="24"/>
          <w:szCs w:val="24"/>
        </w:rPr>
        <w:t>UInt8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;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 = value[0];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for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(cntr = 1; cntr &lt; length; cntr++)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{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if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(value[cntr] &gt; maxValue)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{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 = value[cntr];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}</w:t>
      </w: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}</w:t>
      </w:r>
    </w:p>
    <w:p w:rsidR="00ED62C9" w:rsidRPr="00154EF3" w:rsidRDefault="00ED62C9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4E21E5" w:rsidRPr="00154EF3" w:rsidRDefault="004E21E5" w:rsidP="00ED62C9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value[0] = maxValue;</w:t>
      </w:r>
    </w:p>
    <w:p w:rsidR="00BE15FC" w:rsidRPr="00154EF3" w:rsidRDefault="004E21E5" w:rsidP="00ED62C9">
      <w:pPr>
        <w:ind w:leftChars="202" w:left="424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}</w:t>
      </w:r>
    </w:p>
    <w:p w:rsidR="00BE15FC" w:rsidRPr="00154EF3" w:rsidRDefault="00BE15FC" w:rsidP="004E21E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E15FC" w:rsidRPr="00154EF3" w:rsidRDefault="00BE15FC" w:rsidP="00E93847">
      <w:pPr>
        <w:spacing w:line="360" w:lineRule="auto"/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  <w:sz w:val="24"/>
          <w:szCs w:val="24"/>
        </w:rPr>
        <w:t>为了便于分析给出了此方案循环中的相关图：</w:t>
      </w:r>
    </w:p>
    <w:p w:rsidR="00BE15FC" w:rsidRPr="00154EF3" w:rsidRDefault="009751F4" w:rsidP="00E9384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</w:rPr>
        <w:object w:dxaOrig="7301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224.25pt" o:ole="">
            <v:imagedata r:id="rId7" o:title=""/>
          </v:shape>
          <o:OLEObject Type="Embed" ProgID="Visio.Drawing.11" ShapeID="_x0000_i1025" DrawAspect="Content" ObjectID="_1419425492" r:id="rId8"/>
        </w:object>
      </w:r>
    </w:p>
    <w:p w:rsidR="009751F4" w:rsidRPr="00154EF3" w:rsidRDefault="009751F4" w:rsidP="004E21E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E723F" w:rsidRPr="00154EF3" w:rsidRDefault="00BE15FC" w:rsidP="00E93847">
      <w:pPr>
        <w:spacing w:line="360" w:lineRule="auto"/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  <w:sz w:val="24"/>
          <w:szCs w:val="24"/>
        </w:rPr>
        <w:t>编写线性汇编函数如下：</w:t>
      </w:r>
    </w:p>
    <w:p w:rsidR="002E723F" w:rsidRPr="00154EF3" w:rsidRDefault="002E723F" w:rsidP="004E21E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lastRenderedPageBreak/>
        <w:tab/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.sect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</w:t>
      </w:r>
      <w:r w:rsidRPr="00154EF3">
        <w:rPr>
          <w:rFonts w:ascii="Times New Roman" w:hAnsi="Times New Roman" w:cs="Times New Roman"/>
          <w:color w:val="2A00FF"/>
          <w:kern w:val="0"/>
          <w:sz w:val="24"/>
          <w:szCs w:val="24"/>
        </w:rPr>
        <w:t>".text:_sortingASMNew"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.global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_sortingASMNew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_sortingASMNew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cproc  value, length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no_mdep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reg tempvalue, absvalue, maxvalue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reg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cntr, ifvalue, addr, tempmax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length, cntr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V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value, addr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LDB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*addr++, maxvalue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ABS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, maxvalue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V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, tempmax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LOOP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tri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100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LDB.D1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*addr++, tempvalue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CMPGT.L1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, tempvalue , ifvalue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NOP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[ifvalue] MV.L1 </w:t>
      </w:r>
      <w:r w:rsidR="006E307E"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tempvalue, maxvalue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[cntr]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  <w:t>ADD.L2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  <w:t>-1, cntr, cntr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[cntr]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  <w:t>B.S2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</w:r>
      <w:r w:rsidR="006E307E"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LOOP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STB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, *value++</w:t>
      </w:r>
    </w:p>
    <w:p w:rsidR="0014763A" w:rsidRPr="00154EF3" w:rsidRDefault="0014763A" w:rsidP="00E93847">
      <w:pPr>
        <w:autoSpaceDE w:val="0"/>
        <w:autoSpaceDN w:val="0"/>
        <w:adjustRightInd w:val="0"/>
        <w:ind w:leftChars="202" w:left="424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2E723F" w:rsidRPr="00154EF3" w:rsidRDefault="0014763A" w:rsidP="00E93847">
      <w:pPr>
        <w:ind w:leftChars="202" w:left="424"/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endproc</w:t>
      </w:r>
    </w:p>
    <w:p w:rsidR="00BE15FC" w:rsidRPr="00154EF3" w:rsidRDefault="00BE15FC" w:rsidP="004E21E5">
      <w:pPr>
        <w:spacing w:line="360" w:lineRule="auto"/>
        <w:rPr>
          <w:rFonts w:ascii="Times New Roman" w:hAnsi="Times New Roman" w:cs="Times New Roman"/>
          <w:color w:val="000000"/>
          <w:kern w:val="0"/>
          <w:sz w:val="24"/>
          <w:szCs w:val="24"/>
        </w:rPr>
      </w:pPr>
    </w:p>
    <w:p w:rsidR="004B24A1" w:rsidRPr="00154EF3" w:rsidRDefault="004B24A1" w:rsidP="004E21E5">
      <w:pPr>
        <w:spacing w:line="360" w:lineRule="auto"/>
        <w:rPr>
          <w:rFonts w:ascii="Times New Roman" w:hAnsi="Times New Roman" w:cs="Times New Roman"/>
          <w:color w:val="000000"/>
          <w:kern w:val="0"/>
          <w:sz w:val="24"/>
          <w:szCs w:val="24"/>
        </w:rPr>
      </w:pPr>
    </w:p>
    <w:p w:rsidR="004B24A1" w:rsidRPr="00154EF3" w:rsidRDefault="004B24A1" w:rsidP="00E93847">
      <w:pPr>
        <w:spacing w:line="360" w:lineRule="auto"/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  <w:sz w:val="24"/>
          <w:szCs w:val="24"/>
        </w:rPr>
        <w:t>获得的</w:t>
      </w:r>
      <w:r w:rsidRPr="00154EF3">
        <w:rPr>
          <w:rFonts w:ascii="Times New Roman" w:hAnsi="Times New Roman" w:cs="Times New Roman"/>
          <w:sz w:val="24"/>
          <w:szCs w:val="24"/>
        </w:rPr>
        <w:t>.asm</w:t>
      </w:r>
      <w:r w:rsidRPr="00154EF3">
        <w:rPr>
          <w:rFonts w:ascii="Times New Roman" w:hAnsi="Times New Roman" w:cs="Times New Roman"/>
          <w:sz w:val="24"/>
          <w:szCs w:val="24"/>
        </w:rPr>
        <w:t>文件中软件流水的</w:t>
      </w:r>
      <w:r w:rsidR="00E55B01" w:rsidRPr="00154EF3">
        <w:rPr>
          <w:rFonts w:ascii="Times New Roman" w:hAnsi="Times New Roman" w:cs="Times New Roman"/>
          <w:sz w:val="24"/>
          <w:szCs w:val="24"/>
        </w:rPr>
        <w:t>部分</w:t>
      </w:r>
      <w:r w:rsidRPr="00154EF3">
        <w:rPr>
          <w:rFonts w:ascii="Times New Roman" w:hAnsi="Times New Roman" w:cs="Times New Roman"/>
          <w:sz w:val="24"/>
          <w:szCs w:val="24"/>
        </w:rPr>
        <w:t>结果如下：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*****************************************************************************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                                                                   *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Using -g (debug) with optimization (-o3) may disable key optimizations!    *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                                                                   *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*****************************************************************************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_sortingASMNew: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value/A6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value</w:t>
      </w:r>
      <w:r w:rsidRPr="00154EF3">
        <w:rPr>
          <w:rFonts w:ascii="Times New Roman" w:hAnsi="Times New Roman" w:cs="Times New Roman"/>
          <w:color w:val="2A00FF"/>
          <w:kern w:val="0"/>
          <w:sz w:val="24"/>
          <w:szCs w:val="24"/>
        </w:rPr>
        <w:t>'/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A4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maxvalue/A5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ifvalue/A0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addr/A4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lastRenderedPageBreak/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length/B4</w:t>
      </w:r>
    </w:p>
    <w:p w:rsidR="00E55B01" w:rsidRPr="00154EF3" w:rsidRDefault="00E55B01" w:rsidP="0001201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tempvalue/A3</w:t>
      </w:r>
    </w:p>
    <w:p w:rsidR="004B24A1" w:rsidRPr="00154EF3" w:rsidRDefault="00E55B01" w:rsidP="00012015">
      <w:pPr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.ma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ab/>
        <w:t>cntr/B4</w:t>
      </w:r>
    </w:p>
    <w:p w:rsidR="00012015" w:rsidRPr="00154EF3" w:rsidRDefault="00012015" w:rsidP="00012015">
      <w:pPr>
        <w:rPr>
          <w:rFonts w:ascii="Times New Roman" w:hAnsi="Times New Roman" w:cs="Times New Roman"/>
          <w:color w:val="000000"/>
          <w:kern w:val="0"/>
          <w:sz w:val="24"/>
          <w:szCs w:val="24"/>
        </w:rPr>
      </w:pP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----------------------------------------------------------------------------*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SOFTWARE PIPELINE INFORMATION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label : LOOP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source line                 : 224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closing brace source line   : 229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Known Minimum Trip Count         : 100               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Known Max Trip Count Factor      : 1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Carried Dependency Bound(^) : 2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Unpartitioned Resource Bound     : 1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Partitioned Resource Bound(*)    : 1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Resource Partition: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                       A-side   B-side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L units                     1*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S units                     0 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D units                     1*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M units                     0 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X cross paths               0 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T address paths             1*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Long read paths              0 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Long write paths             0 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gical  ops (.LS)           0        0     (.L or .S unit)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Addition ops (.LSD)          1        0     (.L or .S or .D unit)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Bound(.L .S .LS)             1*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Bound(.L .S .D .LS .LSD)     1*       0    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Searching for software pipeline schedule at ...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ii = 2  Schedule found with 4 iterations in parallel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Done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will be splooped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Collapsed epilog stages       : 0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Collapsed prolog stages       : 0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Minimum required memory pad   : 0 bytes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Minimum safe trip count       : 1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----------------------------------------------------------------------------*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L23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 PIPED LOOP PROLOG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SPLOOPD 2   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8                ; (P)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lastRenderedPageBreak/>
        <w:t>||         MVC     .S2     B4,ILC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* --------------------------------------------------------------------------*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L24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 PIPED LOOP KERNEL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DW$L$_sortingASMNew$3$B: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LDB     .D1T1   *addr++,tempvalue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 |../test.sa:224| (P) &lt;0,0&gt;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</w:t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NO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  4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CMPGT   .L1     maxvalue,tempvalue,ifvalue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 |../test.sa:225| (P) &lt;0,5&gt;  ^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SPKERNEL 2,1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|| [ ifvalue] MV   .L1     tempvalue,maxvalue ; |../test.sa:227| &lt;0,6&gt;  ^ </w:t>
      </w:r>
    </w:p>
    <w:p w:rsidR="00154EF3" w:rsidRPr="00154EF3" w:rsidRDefault="00154EF3" w:rsidP="00154EF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6559A7" w:rsidRPr="00154EF3" w:rsidRDefault="00154EF3" w:rsidP="00154EF3">
      <w:pPr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DW$L$_sortingASMNew$3$E:</w:t>
      </w:r>
    </w:p>
    <w:p w:rsidR="006559A7" w:rsidRPr="00154EF3" w:rsidRDefault="006559A7" w:rsidP="006559A7">
      <w:pPr>
        <w:spacing w:line="360" w:lineRule="auto"/>
        <w:rPr>
          <w:rFonts w:ascii="Times New Roman" w:hAnsi="Times New Roman" w:cs="Times New Roman"/>
          <w:color w:val="000000"/>
          <w:kern w:val="0"/>
          <w:sz w:val="24"/>
          <w:szCs w:val="24"/>
        </w:rPr>
      </w:pPr>
    </w:p>
    <w:p w:rsidR="006559A7" w:rsidRPr="00154EF3" w:rsidRDefault="006559A7" w:rsidP="00E93847">
      <w:pPr>
        <w:spacing w:line="360" w:lineRule="auto"/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  <w:sz w:val="24"/>
          <w:szCs w:val="24"/>
        </w:rPr>
        <w:t>可以看出最小</w:t>
      </w:r>
      <w:r w:rsidR="003D3B31" w:rsidRPr="00154EF3">
        <w:rPr>
          <w:rFonts w:ascii="Times New Roman" w:hAnsi="Times New Roman" w:cs="Times New Roman"/>
          <w:sz w:val="24"/>
          <w:szCs w:val="24"/>
        </w:rPr>
        <w:t>迭代间隔为</w:t>
      </w:r>
      <w:r w:rsidR="003D3B31" w:rsidRPr="00154EF3">
        <w:rPr>
          <w:rFonts w:ascii="Times New Roman" w:hAnsi="Times New Roman" w:cs="Times New Roman"/>
          <w:sz w:val="24"/>
          <w:szCs w:val="24"/>
        </w:rPr>
        <w:t>2</w:t>
      </w:r>
      <w:r w:rsidR="003D3B31" w:rsidRPr="00154EF3">
        <w:rPr>
          <w:rFonts w:ascii="Times New Roman" w:hAnsi="Times New Roman" w:cs="Times New Roman"/>
          <w:sz w:val="24"/>
          <w:szCs w:val="24"/>
        </w:rPr>
        <w:t>，由相关图可以看出最小迭代间隔是由于</w:t>
      </w:r>
      <w:r w:rsidR="003D3B31" w:rsidRPr="00154EF3">
        <w:rPr>
          <w:rFonts w:ascii="Times New Roman" w:hAnsi="Times New Roman" w:cs="Times New Roman"/>
          <w:sz w:val="24"/>
          <w:szCs w:val="24"/>
        </w:rPr>
        <w:t>.L1</w:t>
      </w:r>
      <w:r w:rsidR="003D3B31" w:rsidRPr="00154EF3">
        <w:rPr>
          <w:rFonts w:ascii="Times New Roman" w:hAnsi="Times New Roman" w:cs="Times New Roman"/>
          <w:sz w:val="24"/>
          <w:szCs w:val="24"/>
        </w:rPr>
        <w:t>运算单元调用了两次。</w:t>
      </w:r>
    </w:p>
    <w:p w:rsidR="003D3B31" w:rsidRPr="00154EF3" w:rsidRDefault="003D3B31" w:rsidP="006559A7">
      <w:pPr>
        <w:spacing w:line="360" w:lineRule="auto"/>
        <w:rPr>
          <w:rFonts w:ascii="Times New Roman" w:hAnsi="Times New Roman" w:cs="Times New Roman"/>
          <w:color w:val="000000"/>
          <w:kern w:val="0"/>
          <w:sz w:val="24"/>
          <w:szCs w:val="24"/>
        </w:rPr>
      </w:pPr>
    </w:p>
    <w:p w:rsidR="003D3B31" w:rsidRPr="00154EF3" w:rsidRDefault="003D3B31" w:rsidP="00E93847">
      <w:pPr>
        <w:spacing w:line="360" w:lineRule="auto"/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154EF3">
        <w:rPr>
          <w:rFonts w:ascii="Times New Roman" w:hAnsi="Times New Roman" w:cs="Times New Roman"/>
          <w:sz w:val="24"/>
          <w:szCs w:val="24"/>
        </w:rPr>
        <w:t>下面是我碰到的问题</w:t>
      </w:r>
      <w:r w:rsidR="00154EF3">
        <w:rPr>
          <w:rFonts w:ascii="Times New Roman" w:hAnsi="Times New Roman" w:cs="Times New Roman" w:hint="eastAsia"/>
          <w:sz w:val="24"/>
          <w:szCs w:val="24"/>
        </w:rPr>
        <w:t>：</w:t>
      </w:r>
    </w:p>
    <w:p w:rsidR="00255D18" w:rsidRPr="00154EF3" w:rsidRDefault="00664246" w:rsidP="00255D18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MV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运算指令也可使用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.S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或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.D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运算单元</w:t>
      </w:r>
      <w:r w:rsidR="00255D18"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，将线性汇编中</w:t>
      </w:r>
      <w:r w:rsidR="00255D18"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[ifvalue] MV.L1 </w:t>
      </w:r>
      <w:r w:rsidR="00255D18"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  <w:t>tempvalue, maxvalue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语句变为</w:t>
      </w:r>
      <w:r w:rsidR="00255D18"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[ifvalue] MV.S1 </w:t>
      </w:r>
      <w:r w:rsidR="00255D18"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  <w:t>tempvalue, maxvalue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希望能使用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.S1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运算单元，使最小迭代间隔变为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1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。但是查看相关的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.asm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文件，获得的流水信息和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loop kernel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的信息此语句并没有使用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.S1</w:t>
      </w:r>
      <w:r w:rsidR="00255D18" w:rsidRPr="00154EF3">
        <w:rPr>
          <w:rFonts w:ascii="Times New Roman" w:hAnsi="Times New Roman" w:cs="Times New Roman"/>
          <w:kern w:val="0"/>
          <w:sz w:val="24"/>
          <w:szCs w:val="24"/>
        </w:rPr>
        <w:t>运算单元，不知道为什么？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----------------------------------------------------------------------------*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SOFTWARE PIPELINE INFORMATION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label : LOOP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source line                 : 224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closing brace source line   : 229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Known Minimum Trip Count         : 100               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Known Max Trip Count Factor      : 1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Carried Dependency Bound(^) : 2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Unpartitioned Resource Bound     : 1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Partitioned Resource Bound(*)    : 1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Resource Partition: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                       A-side   B-side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L units                     1*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S units                     0 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lastRenderedPageBreak/>
        <w:t xml:space="preserve">;*      .D units                     1*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M units                     0 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X cross paths               0 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T address paths             1*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Long read paths              0 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Long write paths             0 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gical  ops (.LS)           0        0     (.L or .S unit)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Addition ops (.LSD)          1        0     (.L or .S or .D unit)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Bound(.L .S .LS)             1*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Bound(.L .S .D .LS .LSD)     1*       0    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Searching for software pipeline schedule at ...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ii = 2  Schedule found with 4 iterations in parallel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Done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will be splooped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Collapsed epilog stages       : 0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Collapsed prolog stages       : 0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Minimum required memory pad   : 0 bytes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Minimum safe trip count       : 1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----------------------------------------------------------------------------*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L23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 PIPED LOOP PROLOG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SPLOOPD 2   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8                ; (P)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||         MVC     .S2     B4,ILC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* --------------------------------------------------------------------------*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L24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 PIPED LOOP KERNEL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DW$L$_sortingASMNew$3$B: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LDB     .D1T1   *addr++,tempvalue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 |../test.sa:224| (P) &lt;0,0&gt;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</w:t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NO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  4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CMPGT   .L1     maxvalue,tempvalue,ifvalue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 |../test.sa:225| (P) &lt;0,5&gt;  ^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SPKERNEL 2,1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|| [ ifvalue] MV   .L1     tempvalue,maxvalue ; |../test.sa:227| &lt;0,6&gt;  ^ 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255D18" w:rsidRPr="00154EF3" w:rsidRDefault="00255D18" w:rsidP="00255D18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DW$L$_sortingASMNew$3$E:</w:t>
      </w:r>
    </w:p>
    <w:p w:rsidR="00255D18" w:rsidRPr="00154EF3" w:rsidRDefault="00255D18" w:rsidP="00255D18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255D18" w:rsidRPr="00154EF3" w:rsidRDefault="00255D18" w:rsidP="00255D18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使用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MPY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指令代替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MV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运算指令，使用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.M1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>，将线性汇编中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[ifvalue] MV.L1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  <w:t>tempvalue, maxvalue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语句变为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[ifvalue] MPY.M1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ab/>
        <w:t>tempvalue, 1, maxvalue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希望能使用</w:t>
      </w:r>
      <w:r w:rsidR="006B79DD">
        <w:rPr>
          <w:rFonts w:ascii="Times New Roman" w:hAnsi="Times New Roman" w:cs="Times New Roman"/>
          <w:kern w:val="0"/>
          <w:sz w:val="24"/>
          <w:szCs w:val="24"/>
        </w:rPr>
        <w:t>.</w:t>
      </w:r>
      <w:r w:rsidR="006B79DD">
        <w:rPr>
          <w:rFonts w:ascii="Times New Roman" w:hAnsi="Times New Roman" w:cs="Times New Roman" w:hint="eastAsia"/>
          <w:kern w:val="0"/>
          <w:sz w:val="24"/>
          <w:szCs w:val="24"/>
        </w:rPr>
        <w:t>M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1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运算单元，使最小迭代间隔变为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1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。但是查看相关的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.asm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文件，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A side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lastRenderedPageBreak/>
        <w:t>使用了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2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个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.X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交叉通路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，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最小迭代间隔反而变成了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3</w:t>
      </w:r>
      <w:r w:rsidR="005B0DFC" w:rsidRPr="00154EF3">
        <w:rPr>
          <w:rFonts w:ascii="Times New Roman" w:hAnsi="Times New Roman" w:cs="Times New Roman"/>
          <w:kern w:val="0"/>
          <w:sz w:val="24"/>
          <w:szCs w:val="24"/>
        </w:rPr>
        <w:t>，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不知道</w:t>
      </w:r>
      <w:r w:rsidR="001C09DD" w:rsidRPr="00154EF3">
        <w:rPr>
          <w:rFonts w:ascii="Times New Roman" w:hAnsi="Times New Roman" w:cs="Times New Roman"/>
          <w:kern w:val="0"/>
          <w:sz w:val="24"/>
          <w:szCs w:val="24"/>
        </w:rPr>
        <w:t>这里的交叉通路是怎么造成的</w:t>
      </w:r>
      <w:r w:rsidRPr="00154EF3">
        <w:rPr>
          <w:rFonts w:ascii="Times New Roman" w:hAnsi="Times New Roman" w:cs="Times New Roman"/>
          <w:kern w:val="0"/>
          <w:sz w:val="24"/>
          <w:szCs w:val="24"/>
        </w:rPr>
        <w:t>？</w:t>
      </w:r>
    </w:p>
    <w:p w:rsidR="00255D18" w:rsidRPr="00154EF3" w:rsidRDefault="00255D18" w:rsidP="00255D1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----------------------------------------------------------------------------*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SOFTWARE PIPELINE INFORMATION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label : LOOP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source line                 : 224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closing brace source line   : 229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Known Minimum Trip Count         : 100               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Known Max Trip Count Factor      : 1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Carried Dependency Bound(^) : 3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Unpartitioned Resource Bound     : 1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Partitioned Resource Bound(*)    : 1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Resource Partition: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                       A-side   B-side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L units                     1*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S units                     0 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D units                     1*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M units                     1*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X cross paths               2*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.T address paths             0        1*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Long read paths              0 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Long write paths             0 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gical  ops (.LS)           0        0     (.L or .S unit)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Addition ops (.LSD)          0        0     (.L or .S or .D unit)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Bound(.L .S .LS)             1*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*      Bound(.L .S .D .LS .LSD)     1*       0    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Searching for software pipeline schedule at ...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   ii = 3  Schedule found with 3 iterations in parallel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Done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Loop will be splooped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Collapsed epilog stages       : 0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Collapsed prolog stages       : 0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Minimum required memory pad   : 0 bytes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      Minimum safe trip count       : 1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----------------------------------------------------------------------------*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L23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 PIPED LOOP PROLOG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SPLOOPD 3   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9                ; (P)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lastRenderedPageBreak/>
        <w:t>||         MVC     .S2     B4,ILC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** --------------------------------------------------------------------------*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L24: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>; PIPED LOOP KERNEL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DW$L$_sortingASMNew$3$B: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LDB     .D1T1   *addr++,tempvalue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 |../test.sa:224| (P) &lt;0,0&gt;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</w:t>
      </w: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NOP</w:t>
      </w: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  4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CMPGT   .L1     maxvalue,tempvalue,ifvalue </w:t>
      </w: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; |../test.sa:225| (P) &lt;0,5&gt;  ^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SPKERNEL 1,1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color w:val="3F7F5F"/>
          <w:kern w:val="0"/>
          <w:sz w:val="24"/>
          <w:szCs w:val="24"/>
        </w:rPr>
        <w:t xml:space="preserve">|| [ ifvalue] MPY  .M1     0x1,tempvalue,maxvalue ; |../test.sa:227| &lt;0,6&gt;  ^ </w:t>
      </w: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5B0DFC" w:rsidRPr="00154EF3" w:rsidRDefault="005B0DFC" w:rsidP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4EF3">
        <w:rPr>
          <w:rFonts w:ascii="Times New Roman" w:hAnsi="Times New Roman" w:cs="Times New Roman"/>
          <w:b/>
          <w:bCs/>
          <w:color w:val="7F0055"/>
          <w:kern w:val="0"/>
          <w:sz w:val="24"/>
          <w:szCs w:val="24"/>
        </w:rPr>
        <w:t>$C$DW$L$_sortingASMNew$3$E:</w:t>
      </w:r>
    </w:p>
    <w:p w:rsidR="00ED62C9" w:rsidRPr="00154EF3" w:rsidRDefault="00ED62C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sectPr w:rsidR="00ED62C9" w:rsidRPr="00154EF3" w:rsidSect="00D82B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4E70" w:rsidRDefault="00064E70" w:rsidP="006B79DD">
      <w:r>
        <w:separator/>
      </w:r>
    </w:p>
  </w:endnote>
  <w:endnote w:type="continuationSeparator" w:id="0">
    <w:p w:rsidR="00064E70" w:rsidRDefault="00064E70" w:rsidP="006B79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4E70" w:rsidRDefault="00064E70" w:rsidP="006B79DD">
      <w:r>
        <w:separator/>
      </w:r>
    </w:p>
  </w:footnote>
  <w:footnote w:type="continuationSeparator" w:id="0">
    <w:p w:rsidR="00064E70" w:rsidRDefault="00064E70" w:rsidP="006B79D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FA7E54"/>
    <w:multiLevelType w:val="hybridMultilevel"/>
    <w:tmpl w:val="DA62A3C6"/>
    <w:lvl w:ilvl="0" w:tplc="72FE00B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F0504EE"/>
    <w:multiLevelType w:val="hybridMultilevel"/>
    <w:tmpl w:val="01EADFA6"/>
    <w:lvl w:ilvl="0" w:tplc="B794257A">
      <w:start w:val="1"/>
      <w:numFmt w:val="decimal"/>
      <w:lvlText w:val="(%1)"/>
      <w:lvlJc w:val="left"/>
      <w:pPr>
        <w:ind w:left="360" w:hanging="360"/>
      </w:pPr>
      <w:rPr>
        <w:rFonts w:hAnsi="Georgia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E723F"/>
    <w:rsid w:val="00012015"/>
    <w:rsid w:val="00064E70"/>
    <w:rsid w:val="0014763A"/>
    <w:rsid w:val="00154EF3"/>
    <w:rsid w:val="001C09DD"/>
    <w:rsid w:val="00255D18"/>
    <w:rsid w:val="0027661E"/>
    <w:rsid w:val="002E723F"/>
    <w:rsid w:val="00323BA9"/>
    <w:rsid w:val="003D3B31"/>
    <w:rsid w:val="004655D3"/>
    <w:rsid w:val="004B24A1"/>
    <w:rsid w:val="004E21E5"/>
    <w:rsid w:val="005B0DFC"/>
    <w:rsid w:val="006559A7"/>
    <w:rsid w:val="00664246"/>
    <w:rsid w:val="006B79DD"/>
    <w:rsid w:val="006E307E"/>
    <w:rsid w:val="009751F4"/>
    <w:rsid w:val="00BE15FC"/>
    <w:rsid w:val="00C8128A"/>
    <w:rsid w:val="00D82BE7"/>
    <w:rsid w:val="00E55B01"/>
    <w:rsid w:val="00E93847"/>
    <w:rsid w:val="00ED62C9"/>
    <w:rsid w:val="00FE42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2BE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4246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6B79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B79DD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B79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B79D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7</Pages>
  <Words>1286</Words>
  <Characters>7336</Characters>
  <Application>Microsoft Office Word</Application>
  <DocSecurity>0</DocSecurity>
  <Lines>61</Lines>
  <Paragraphs>17</Paragraphs>
  <ScaleCrop>false</ScaleCrop>
  <Company/>
  <LinksUpToDate>false</LinksUpToDate>
  <CharactersWithSpaces>86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l-seu</dc:creator>
  <cp:lastModifiedBy>zl-seu</cp:lastModifiedBy>
  <cp:revision>22</cp:revision>
  <dcterms:created xsi:type="dcterms:W3CDTF">2012-12-30T06:51:00Z</dcterms:created>
  <dcterms:modified xsi:type="dcterms:W3CDTF">2013-01-11T07:31:00Z</dcterms:modified>
</cp:coreProperties>
</file>